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2579704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5B4089">
            <w:tc>
              <w:tcPr>
                <w:tcW w:w="5746" w:type="dxa"/>
              </w:tcPr>
              <w:p w:rsidR="005B4089" w:rsidRDefault="005B4089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8"/>
                    <w:szCs w:val="48"/>
                  </w:rPr>
                </w:pPr>
                <w:r w:rsidRPr="00AC44EE">
                  <w:rPr>
                    <w:rFonts w:ascii="Times New Roman" w:hAnsi="Times New Roman" w:cs="Times New Roman"/>
                    <w:b/>
                    <w:sz w:val="34"/>
                    <w:szCs w:val="32"/>
                  </w:rPr>
                  <w:t>SOFTWARE DETAIL DESIGN DOCUMENT</w:t>
                </w:r>
              </w:p>
            </w:tc>
          </w:tr>
          <w:tr w:rsidR="005B4089">
            <w:tc>
              <w:tcPr>
                <w:tcW w:w="5746" w:type="dxa"/>
              </w:tcPr>
              <w:p w:rsidR="005B4089" w:rsidRDefault="005B4089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placeholder>
                      <w:docPart w:val="F82E15501AD04C3EBCD07E752081982D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Pr="005B4089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5B4089">
                      <w:rPr>
                        <w:rFonts w:ascii="Times New Roman" w:hAnsi="Times New Roman" w:cs="Times New Roman"/>
                        <w:sz w:val="36"/>
                      </w:rPr>
                      <w:t>DD_ArticalManagement</w:t>
                    </w:r>
                  </w:sdtContent>
                </w:sdt>
              </w:p>
            </w:tc>
          </w:tr>
          <w:tr w:rsidR="005B4089" w:rsidTr="005B4089">
            <w:trPr>
              <w:trHeight w:val="297"/>
            </w:trPr>
            <w:tc>
              <w:tcPr>
                <w:tcW w:w="5746" w:type="dxa"/>
              </w:tcPr>
              <w:p w:rsidR="005B4089" w:rsidRDefault="005B4089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5B4089">
            <w:sdt>
              <w:sdtPr>
                <w:rPr>
                  <w:rFonts w:ascii="Times New Roman" w:hAnsi="Times New Roman" w:cs="Times New Roman"/>
                  <w:sz w:val="24"/>
                  <w:szCs w:val="24"/>
                </w:rPr>
                <w:alias w:val="Abstract"/>
                <w:id w:val="703864200"/>
                <w:placeholder>
                  <w:docPart w:val="11E8EAD204894C379E75D16587A64A24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5B4089" w:rsidRDefault="005B4089">
                    <w:pPr>
                      <w:pStyle w:val="NoSpacing"/>
                    </w:pPr>
                    <w:r w:rsidRPr="005B40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 xml:space="preserve"> </w:t>
                    </w:r>
                    <w:r w:rsidRPr="005B4089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5B4089">
            <w:tc>
              <w:tcPr>
                <w:tcW w:w="5746" w:type="dxa"/>
              </w:tcPr>
              <w:p w:rsidR="005B4089" w:rsidRDefault="005B4089">
                <w:pPr>
                  <w:pStyle w:val="NoSpacing"/>
                </w:pPr>
              </w:p>
            </w:tc>
          </w:tr>
          <w:tr w:rsidR="005B4089">
            <w:tc>
              <w:tcPr>
                <w:tcW w:w="5746" w:type="dxa"/>
              </w:tcPr>
              <w:p w:rsidR="005B4089" w:rsidRDefault="005B4089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B4089">
            <w:tc>
              <w:tcPr>
                <w:tcW w:w="5746" w:type="dxa"/>
              </w:tcPr>
              <w:p w:rsidR="005B4089" w:rsidRDefault="005B4089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B4089">
            <w:tc>
              <w:tcPr>
                <w:tcW w:w="5746" w:type="dxa"/>
              </w:tcPr>
              <w:p w:rsidR="005B4089" w:rsidRDefault="005B4089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5B4089" w:rsidRDefault="005B4089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B81DD7" w:rsidRPr="005B4089" w:rsidRDefault="005B4089" w:rsidP="005B4089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9B4CE1" w:rsidRDefault="009B4CE1">
          <w:pPr>
            <w:pStyle w:val="TOCHeading"/>
          </w:pPr>
          <w:r>
            <w:t>Contents</w:t>
          </w:r>
        </w:p>
        <w:p w:rsidR="009B4CE1" w:rsidRPr="009B4CE1" w:rsidRDefault="00987DF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987DF4">
            <w:fldChar w:fldCharType="begin"/>
          </w:r>
          <w:r w:rsidR="009B4CE1">
            <w:instrText xml:space="preserve"> TOC \o "1-3" \h \z \u </w:instrText>
          </w:r>
          <w:r w:rsidRPr="00987DF4">
            <w:fldChar w:fldCharType="separate"/>
          </w:r>
          <w:hyperlink w:anchor="_Toc324334944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="009B4CE1"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="005B4089"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87DF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9B4CE1"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6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="005B4089"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87DF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9B4CE1"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7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="005B4089">
              <w:rPr>
                <w:noProof/>
                <w:webHidden/>
              </w:rPr>
              <w:t>4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87DF4" w:rsidP="009B4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9B4CE1"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8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="005B4089">
              <w:rPr>
                <w:noProof/>
                <w:webHidden/>
              </w:rPr>
              <w:t>4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87DF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9B4CE1"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0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="005B4089">
              <w:rPr>
                <w:noProof/>
                <w:webHidden/>
              </w:rPr>
              <w:t>5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87DF4" w:rsidP="009B4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9B4CE1"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2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="005B4089">
              <w:rPr>
                <w:noProof/>
                <w:webHidden/>
              </w:rPr>
              <w:t>5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87DF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9B4CE1"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="005B4089">
              <w:rPr>
                <w:noProof/>
                <w:webHidden/>
              </w:rPr>
              <w:t>6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87D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9B4CE1"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5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="005B4089">
              <w:rPr>
                <w:noProof/>
                <w:webHidden/>
              </w:rPr>
              <w:t>6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87DF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9B4CE1"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6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="005B4089">
              <w:rPr>
                <w:noProof/>
                <w:webHidden/>
              </w:rPr>
              <w:t>7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Default="00987DF4"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4664"/>
      <w:bookmarkStart w:id="1" w:name="_Toc32433494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3613342"/>
        <w:bookmarkStart w:id="4" w:name="_Toc324334665"/>
        <w:bookmarkStart w:id="5" w:name="_Toc3243349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0B2BC0">
          <w:rPr>
            <w:rStyle w:val="Hyperlink"/>
            <w:rFonts w:ascii="Arial" w:hAnsi="Arial" w:cs="Arial"/>
            <w:i/>
            <w:szCs w:val="24"/>
          </w:rPr>
          <w:t>Artical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  <w:bookmarkEnd w:id="4"/>
        <w:bookmarkEnd w:id="5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4666"/>
      <w:bookmarkStart w:id="7" w:name="_Toc3243349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6"/>
      <w:bookmarkEnd w:id="7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7065B6" w:rsidRPr="007065B6" w:rsidTr="00BC7DE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BC7DE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BC7DEB">
        <w:tc>
          <w:tcPr>
            <w:tcW w:w="4680" w:type="dxa"/>
          </w:tcPr>
          <w:p w:rsidR="007065B6" w:rsidRPr="00C1233F" w:rsidRDefault="004605B8" w:rsidP="00A977B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A977B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977B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233F" w:rsidRDefault="004605B8" w:rsidP="00A977B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233F" w:rsidRDefault="004605B8" w:rsidP="000A206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>intArtical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0B2BC0">
              <w:rPr>
                <w:rFonts w:ascii="Arial" w:hAnsi="Arial" w:cs="Arial"/>
              </w:rPr>
              <w:t>Artical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9673BD" w:rsidRPr="007065B6" w:rsidTr="00BC7DEB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BC7DEB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BC7DEB">
        <w:tc>
          <w:tcPr>
            <w:tcW w:w="4680" w:type="dxa"/>
          </w:tcPr>
          <w:p w:rsidR="009673BD" w:rsidRPr="00C1233F" w:rsidRDefault="004605B8" w:rsidP="00C308ED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Complete</w:t>
            </w:r>
            <w:r w:rsidRPr="00BC7DEB">
              <w:rPr>
                <w:rFonts w:ascii="Arial" w:hAnsi="Arial" w:cs="Arial"/>
                <w:sz w:val="24"/>
              </w:rPr>
              <w:t>(</w:t>
            </w:r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Artical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35C1" w:rsidRDefault="004605B8" w:rsidP="00C135C1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1"/>
                <w:szCs w:val="19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C135C1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7065B6" w:rsidRDefault="004605B8" w:rsidP="00C135C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171"/>
        <w:gridCol w:w="3937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(</w:t>
            </w:r>
            <w:r w:rsidR="00C308E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C308E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(</w:t>
            </w:r>
            <w:r w:rsidR="00C308E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C308ED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C308ED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Artical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C308ED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Artical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731"/>
        <w:gridCol w:w="4377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(</w:t>
            </w:r>
            <w:r w:rsidR="008139B1">
              <w:rPr>
                <w:color w:val="1F497D" w:themeColor="text2"/>
              </w:rPr>
              <w:t>i</w:t>
            </w:r>
            <w:r w:rsidR="008139B1" w:rsidRPr="00FB3B19">
              <w:rPr>
                <w:color w:val="1F497D" w:themeColor="text2"/>
              </w:rPr>
              <w:t>nt</w:t>
            </w:r>
            <w:r w:rsidR="008139B1" w:rsidRPr="0047769B">
              <w:t>ArticalKey</w:t>
            </w:r>
            <w:bookmarkStart w:id="8" w:name="_GoBack"/>
            <w:bookmarkEnd w:id="8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(</w:t>
            </w:r>
            <w:r w:rsidR="00B90A92">
              <w:rPr>
                <w:color w:val="1F497D" w:themeColor="text2"/>
              </w:rPr>
              <w:t>i</w:t>
            </w:r>
            <w:r w:rsidR="00B90A92" w:rsidRPr="00FB3B19">
              <w:rPr>
                <w:color w:val="1F497D" w:themeColor="text2"/>
              </w:rPr>
              <w:t>nt</w:t>
            </w:r>
            <w:r w:rsidR="00B90A92" w:rsidRPr="0047769B">
              <w:t>Artical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8139B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(</w:t>
            </w:r>
            <w:r w:rsidR="00AA1E91">
              <w:rPr>
                <w:color w:val="1F497D" w:themeColor="text2"/>
              </w:rPr>
              <w:t>i</w:t>
            </w:r>
            <w:r w:rsidR="00AA1E91" w:rsidRPr="00FB3B19">
              <w:rPr>
                <w:color w:val="1F497D" w:themeColor="text2"/>
              </w:rPr>
              <w:t>nt</w:t>
            </w:r>
            <w:r w:rsidR="00AA1E91" w:rsidRPr="0047769B">
              <w:t>Artical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AA1E91" w:rsidRDefault="009673BD" w:rsidP="00AA1E91">
            <w:r>
              <w:rPr>
                <w:rFonts w:ascii="Arial" w:hAnsi="Arial" w:cs="Arial"/>
              </w:rPr>
              <w:t>Dele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(</w:t>
            </w:r>
            <w:r w:rsidR="00AA1E91">
              <w:rPr>
                <w:color w:val="1F497D" w:themeColor="text2"/>
              </w:rPr>
              <w:t>i</w:t>
            </w:r>
            <w:r w:rsidR="00AA1E91" w:rsidRPr="00FB3B19">
              <w:rPr>
                <w:color w:val="1F497D" w:themeColor="text2"/>
              </w:rPr>
              <w:t>nt</w:t>
            </w:r>
            <w:r w:rsidR="00AA1E91" w:rsidRPr="0047769B">
              <w:t>ArticalKey</w:t>
            </w:r>
          </w:p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9" w:name="_Toc324334667"/>
      <w:bookmarkStart w:id="10" w:name="_Toc3243349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9"/>
      <w:bookmarkEnd w:id="10"/>
    </w:p>
    <w:p w:rsidR="00B81DD7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4668"/>
      <w:bookmarkStart w:id="12" w:name="_Toc324334948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11"/>
      <w:bookmarkEnd w:id="12"/>
    </w:p>
    <w:p w:rsidR="00F560F3" w:rsidRPr="00F560F3" w:rsidRDefault="00F560F3" w:rsidP="00F560F3">
      <w:pPr>
        <w:spacing w:after="0"/>
        <w:outlineLvl w:val="1"/>
        <w:rPr>
          <w:rFonts w:ascii="Arial" w:hAnsi="Arial" w:cs="Arial"/>
        </w:rPr>
      </w:pPr>
      <w:bookmarkStart w:id="13" w:name="_Toc323613346"/>
      <w:bookmarkStart w:id="14" w:name="_Toc324334669"/>
      <w:bookmarkStart w:id="15" w:name="_Toc32433494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3"/>
      <w:bookmarkEnd w:id="14"/>
      <w:bookmarkEnd w:id="15"/>
    </w:p>
    <w:p w:rsidR="00F560F3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6" w:name="_Toc324334670"/>
      <w:bookmarkStart w:id="17" w:name="_Toc324334950"/>
      <w:r w:rsidRPr="00711FC3">
        <w:rPr>
          <w:rFonts w:ascii="Arial" w:hAnsi="Arial" w:cs="Arial"/>
        </w:rPr>
        <w:t>Business Class Diagram</w:t>
      </w:r>
      <w:bookmarkEnd w:id="16"/>
      <w:bookmarkEnd w:id="17"/>
    </w:p>
    <w:p w:rsidR="00965EE1" w:rsidRP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18" w:name="_Toc323613348"/>
      <w:bookmarkStart w:id="19" w:name="_Toc324334671"/>
      <w:bookmarkStart w:id="20" w:name="_Toc324334951"/>
      <w:r>
        <w:rPr>
          <w:noProof/>
        </w:rPr>
        <w:drawing>
          <wp:inline distT="0" distB="0" distL="0" distR="0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8"/>
      <w:bookmarkEnd w:id="19"/>
      <w:bookmarkEnd w:id="20"/>
    </w:p>
    <w:p w:rsidR="00C1233F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21" w:name="_Toc324334672"/>
      <w:bookmarkStart w:id="22" w:name="_Toc324334952"/>
      <w:r>
        <w:rPr>
          <w:rFonts w:ascii="Arial" w:hAnsi="Arial" w:cs="Arial"/>
        </w:rPr>
        <w:t>Entity Diagram</w:t>
      </w:r>
      <w:bookmarkEnd w:id="21"/>
      <w:bookmarkEnd w:id="22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062"/>
      </w:tblGrid>
      <w:tr w:rsidR="00AE2E7F" w:rsidTr="008D63BD">
        <w:tc>
          <w:tcPr>
            <w:tcW w:w="5136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bookmarkStart w:id="23" w:name="_Toc323613350"/>
            <w:r>
              <w:rPr>
                <w:noProof/>
              </w:rPr>
              <w:drawing>
                <wp:inline distT="0" distB="0" distL="0" distR="0">
                  <wp:extent cx="3114675" cy="4124325"/>
                  <wp:effectExtent l="0" t="0" r="9525" b="9525"/>
                  <wp:docPr id="12" name="Picture 1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23"/>
          </w:p>
        </w:tc>
        <w:tc>
          <w:tcPr>
            <w:tcW w:w="4062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419350" cy="2857500"/>
                  <wp:effectExtent l="0" t="0" r="0" b="0"/>
                  <wp:docPr id="23" name="Picture 23" descr="C:\Users\DangNguyen\Desktop\HRM Image\HRM_Artic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DangNguyen\Desktop\HRM Image\HRM_Artic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285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2E7F" w:rsidRPr="00AE2E7F" w:rsidRDefault="00AE2E7F" w:rsidP="00AE2E7F">
      <w:pPr>
        <w:spacing w:after="0"/>
        <w:ind w:left="270"/>
        <w:outlineLvl w:val="1"/>
        <w:rPr>
          <w:rFonts w:ascii="Arial" w:hAnsi="Arial" w:cs="Arial"/>
        </w:rPr>
      </w:pPr>
    </w:p>
    <w:p w:rsidR="00965EE1" w:rsidRDefault="00965EE1" w:rsidP="00711FC3">
      <w:pPr>
        <w:spacing w:after="0"/>
        <w:outlineLvl w:val="1"/>
        <w:rPr>
          <w:rFonts w:ascii="Arial" w:hAnsi="Arial" w:cs="Arial"/>
        </w:rPr>
      </w:pPr>
      <w:bookmarkStart w:id="24" w:name="_Toc324334673"/>
      <w:bookmarkStart w:id="25" w:name="_Toc324334953"/>
      <w:bookmarkEnd w:id="24"/>
      <w:bookmarkEnd w:id="25"/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B81DD7" w:rsidRDefault="00B81DD7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26" w:name="_Toc324334674"/>
      <w:bookmarkStart w:id="27" w:name="_Toc324334954"/>
      <w:r w:rsidRPr="00C1233F">
        <w:rPr>
          <w:rFonts w:ascii="Arial" w:hAnsi="Arial" w:cs="Arial"/>
        </w:rPr>
        <w:lastRenderedPageBreak/>
        <w:t>Sequence</w:t>
      </w:r>
      <w:r w:rsidR="004B27C0">
        <w:rPr>
          <w:rFonts w:ascii="Arial" w:hAnsi="Arial" w:cs="Arial"/>
        </w:rPr>
        <w:t xml:space="preserve"> Diagram</w:t>
      </w:r>
      <w:bookmarkEnd w:id="26"/>
      <w:bookmarkEnd w:id="27"/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28" w:name="_Toc324334675"/>
      <w:bookmarkStart w:id="29" w:name="_Toc324334955"/>
      <w:r>
        <w:rPr>
          <w:rFonts w:ascii="Arial" w:hAnsi="Arial" w:cs="Arial"/>
        </w:rPr>
        <w:t xml:space="preserve">List </w:t>
      </w:r>
      <w:r w:rsidR="000B2BC0">
        <w:rPr>
          <w:rFonts w:ascii="Arial" w:hAnsi="Arial" w:cs="Arial"/>
        </w:rPr>
        <w:t>Artical</w:t>
      </w:r>
      <w:r>
        <w:rPr>
          <w:rFonts w:ascii="Arial" w:hAnsi="Arial" w:cs="Arial"/>
        </w:rPr>
        <w:t xml:space="preserve"> Management Diagram</w:t>
      </w:r>
      <w:bookmarkEnd w:id="28"/>
      <w:bookmarkEnd w:id="29"/>
    </w:p>
    <w:p w:rsidR="00CB2B43" w:rsidRDefault="00563CB7" w:rsidP="00D013D4">
      <w:pPr>
        <w:spacing w:after="0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95.65pt" o:ole="">
            <v:imagedata r:id="rId18" o:title=""/>
          </v:shape>
          <o:OLEObject Type="Embed" ProgID="Visio.Drawing.11" ShapeID="_x0000_i1025" DrawAspect="Content" ObjectID="_1399405607" r:id="rId19"/>
        </w:object>
      </w: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Pr="0045312B" w:rsidRDefault="00711FC3" w:rsidP="00D013D4">
      <w:pPr>
        <w:spacing w:after="0"/>
        <w:rPr>
          <w:rFonts w:ascii="Arial" w:hAnsi="Arial" w:cs="Arial"/>
        </w:rPr>
      </w:pPr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30" w:name="_Toc324334676"/>
      <w:bookmarkStart w:id="31" w:name="_Toc324334956"/>
      <w:r>
        <w:rPr>
          <w:rFonts w:ascii="Arial" w:hAnsi="Arial" w:cs="Arial"/>
        </w:rPr>
        <w:lastRenderedPageBreak/>
        <w:t xml:space="preserve">Edit </w:t>
      </w:r>
      <w:r w:rsidR="000B2BC0">
        <w:rPr>
          <w:rFonts w:ascii="Arial" w:hAnsi="Arial" w:cs="Arial"/>
        </w:rPr>
        <w:t>Artical</w:t>
      </w:r>
      <w:r>
        <w:rPr>
          <w:rFonts w:ascii="Arial" w:hAnsi="Arial" w:cs="Arial"/>
        </w:rPr>
        <w:t xml:space="preserve"> Management Diagram</w:t>
      </w:r>
      <w:bookmarkEnd w:id="30"/>
      <w:bookmarkEnd w:id="31"/>
    </w:p>
    <w:p w:rsidR="007C6F62" w:rsidRDefault="007C6F62" w:rsidP="00B51D5C">
      <w:pPr>
        <w:pStyle w:val="ListParagraph"/>
        <w:spacing w:after="0"/>
        <w:ind w:left="1350"/>
        <w:rPr>
          <w:rFonts w:ascii="Arial" w:hAnsi="Arial" w:cs="Arial"/>
        </w:rPr>
      </w:pPr>
    </w:p>
    <w:p w:rsidR="00CB2B43" w:rsidRPr="00D013D4" w:rsidRDefault="00D013D4" w:rsidP="00D013D4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8pt;height:6in" o:ole="">
            <v:imagedata r:id="rId20" o:title=""/>
          </v:shape>
          <o:OLEObject Type="Embed" ProgID="Visio.Drawing.11" ShapeID="_x0000_i1026" DrawAspect="Content" ObjectID="_1399405608" r:id="rId21"/>
        </w:object>
      </w:r>
    </w:p>
    <w:sectPr w:rsidR="00CB2B43" w:rsidRPr="00D013D4" w:rsidSect="005B4089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4483" w:rsidRDefault="000F4483" w:rsidP="00B81DD7">
      <w:pPr>
        <w:spacing w:after="0" w:line="240" w:lineRule="auto"/>
      </w:pPr>
      <w:r>
        <w:separator/>
      </w:r>
    </w:p>
  </w:endnote>
  <w:endnote w:type="continuationSeparator" w:id="1">
    <w:p w:rsidR="000F4483" w:rsidRDefault="000F448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987DF4" w:rsidP="00B51D5C">
    <w:pPr>
      <w:pStyle w:val="Footer"/>
      <w:rPr>
        <w:b/>
        <w:color w:val="000000"/>
        <w:sz w:val="26"/>
        <w:szCs w:val="24"/>
      </w:rPr>
    </w:pPr>
    <w:r w:rsidRPr="00987DF4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987DF4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987DF4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5B4089" w:rsidRPr="005B4089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4483" w:rsidRDefault="000F4483" w:rsidP="00B81DD7">
      <w:pPr>
        <w:spacing w:after="0" w:line="240" w:lineRule="auto"/>
      </w:pPr>
      <w:r>
        <w:separator/>
      </w:r>
    </w:p>
  </w:footnote>
  <w:footnote w:type="continuationSeparator" w:id="1">
    <w:p w:rsidR="000F4483" w:rsidRDefault="000F4483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A2061"/>
    <w:rsid w:val="000B2BC0"/>
    <w:rsid w:val="000E3FBB"/>
    <w:rsid w:val="000E6998"/>
    <w:rsid w:val="000F4483"/>
    <w:rsid w:val="00130673"/>
    <w:rsid w:val="00182C6E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5312B"/>
    <w:rsid w:val="004605B8"/>
    <w:rsid w:val="004B27C0"/>
    <w:rsid w:val="004D3295"/>
    <w:rsid w:val="005616B6"/>
    <w:rsid w:val="00563CB7"/>
    <w:rsid w:val="00583321"/>
    <w:rsid w:val="00587B68"/>
    <w:rsid w:val="005A21E5"/>
    <w:rsid w:val="005A7767"/>
    <w:rsid w:val="005B4089"/>
    <w:rsid w:val="005C030C"/>
    <w:rsid w:val="0062212E"/>
    <w:rsid w:val="00646B8D"/>
    <w:rsid w:val="006A3BC2"/>
    <w:rsid w:val="006A7068"/>
    <w:rsid w:val="006B57F8"/>
    <w:rsid w:val="006C35BD"/>
    <w:rsid w:val="007065B6"/>
    <w:rsid w:val="00711FC3"/>
    <w:rsid w:val="007C698C"/>
    <w:rsid w:val="007C6F62"/>
    <w:rsid w:val="00800039"/>
    <w:rsid w:val="00802557"/>
    <w:rsid w:val="008139B1"/>
    <w:rsid w:val="00874582"/>
    <w:rsid w:val="008903F3"/>
    <w:rsid w:val="0089714D"/>
    <w:rsid w:val="008B049B"/>
    <w:rsid w:val="008C517F"/>
    <w:rsid w:val="008C79ED"/>
    <w:rsid w:val="008D63BD"/>
    <w:rsid w:val="00964ADD"/>
    <w:rsid w:val="00965EE1"/>
    <w:rsid w:val="009673BD"/>
    <w:rsid w:val="0098261B"/>
    <w:rsid w:val="00987DF4"/>
    <w:rsid w:val="00991B6C"/>
    <w:rsid w:val="009B4CE1"/>
    <w:rsid w:val="009D277E"/>
    <w:rsid w:val="009D3B62"/>
    <w:rsid w:val="00A05ACF"/>
    <w:rsid w:val="00A11E81"/>
    <w:rsid w:val="00A71491"/>
    <w:rsid w:val="00A93559"/>
    <w:rsid w:val="00A977B1"/>
    <w:rsid w:val="00AA1E91"/>
    <w:rsid w:val="00AA4D6D"/>
    <w:rsid w:val="00AE1E87"/>
    <w:rsid w:val="00AE2E7F"/>
    <w:rsid w:val="00AE34A7"/>
    <w:rsid w:val="00AE4115"/>
    <w:rsid w:val="00AF032A"/>
    <w:rsid w:val="00B51D5C"/>
    <w:rsid w:val="00B55804"/>
    <w:rsid w:val="00B66D1A"/>
    <w:rsid w:val="00B81DD7"/>
    <w:rsid w:val="00B90A92"/>
    <w:rsid w:val="00BC7DEB"/>
    <w:rsid w:val="00BD42ED"/>
    <w:rsid w:val="00C1233F"/>
    <w:rsid w:val="00C135C1"/>
    <w:rsid w:val="00C308ED"/>
    <w:rsid w:val="00C556EE"/>
    <w:rsid w:val="00C76E63"/>
    <w:rsid w:val="00CA6A67"/>
    <w:rsid w:val="00CB2B43"/>
    <w:rsid w:val="00D013D4"/>
    <w:rsid w:val="00D5322C"/>
    <w:rsid w:val="00D9016F"/>
    <w:rsid w:val="00D97CAF"/>
    <w:rsid w:val="00DB170D"/>
    <w:rsid w:val="00DB41A7"/>
    <w:rsid w:val="00DE7E14"/>
    <w:rsid w:val="00EB0C02"/>
    <w:rsid w:val="00EB1075"/>
    <w:rsid w:val="00EC69E9"/>
    <w:rsid w:val="00F15EDE"/>
    <w:rsid w:val="00F560F3"/>
    <w:rsid w:val="00F61424"/>
    <w:rsid w:val="00F62D6F"/>
    <w:rsid w:val="00F91504"/>
    <w:rsid w:val="00FB4521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B40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B4089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F82E15501AD04C3EBCD07E75208198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B736A7D-0634-4E0F-8415-BFA1D2F53FB1}"/>
      </w:docPartPr>
      <w:docPartBody>
        <w:p w:rsidR="00000000" w:rsidRDefault="001E64C0" w:rsidP="001E64C0">
          <w:pPr>
            <w:pStyle w:val="F82E15501AD04C3EBCD07E752081982D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11E8EAD204894C379E75D16587A64A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437AE23-F418-4B2B-AE8F-D212E42E002C}"/>
      </w:docPartPr>
      <w:docPartBody>
        <w:p w:rsidR="00000000" w:rsidRDefault="001E64C0" w:rsidP="001E64C0">
          <w:pPr>
            <w:pStyle w:val="11E8EAD204894C379E75D16587A64A24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1E64C0"/>
    <w:rsid w:val="000107F2"/>
    <w:rsid w:val="001E64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3F9A0936D874EACA71CD7F2145AC397">
    <w:name w:val="53F9A0936D874EACA71CD7F2145AC397"/>
    <w:rsid w:val="001E64C0"/>
  </w:style>
  <w:style w:type="paragraph" w:customStyle="1" w:styleId="F82E15501AD04C3EBCD07E752081982D">
    <w:name w:val="F82E15501AD04C3EBCD07E752081982D"/>
    <w:rsid w:val="001E64C0"/>
  </w:style>
  <w:style w:type="paragraph" w:customStyle="1" w:styleId="11E8EAD204894C379E75D16587A64A24">
    <w:name w:val="11E8EAD204894C379E75D16587A64A24"/>
    <w:rsid w:val="001E64C0"/>
  </w:style>
  <w:style w:type="paragraph" w:customStyle="1" w:styleId="730D96A748944A81987C5FE1252C104D">
    <w:name w:val="730D96A748944A81987C5FE1252C104D"/>
    <w:rsid w:val="001E64C0"/>
  </w:style>
  <w:style w:type="paragraph" w:customStyle="1" w:styleId="D8F09AD65D6B4594968AB7F4C5240789">
    <w:name w:val="D8F09AD65D6B4594968AB7F4C5240789"/>
    <w:rsid w:val="001E64C0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EAE099-DBCD-4F74-B944-FCB2E6CF82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2</TotalTime>
  <Pages>1</Pages>
  <Words>592</Words>
  <Characters>3381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ArticalManagement</dc:subject>
  <dc:creator>DangNguyen</dc:creator>
  <cp:keywords/>
  <dc:description/>
  <cp:lastModifiedBy>User</cp:lastModifiedBy>
  <cp:revision>58</cp:revision>
  <dcterms:created xsi:type="dcterms:W3CDTF">2012-04-10T19:01:00Z</dcterms:created>
  <dcterms:modified xsi:type="dcterms:W3CDTF">2012-05-24T16:00:00Z</dcterms:modified>
</cp:coreProperties>
</file>